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Pr="00F3548F" w:rsidRDefault="00023512">
      <w:pPr>
        <w:pStyle w:val="line"/>
        <w:rPr>
          <w:lang w:eastAsia="zh-CN"/>
        </w:rPr>
      </w:pPr>
      <w:r w:rsidRPr="00F3548F">
        <w:rPr>
          <w:lang w:eastAsia="zh-CN"/>
        </w:rPr>
        <w:t>远盟</w:t>
      </w:r>
      <w:r w:rsidRPr="00F3548F">
        <w:rPr>
          <w:rFonts w:hint="eastAsia"/>
          <w:lang w:eastAsia="zh-CN"/>
        </w:rPr>
        <w:t>普惠</w:t>
      </w:r>
    </w:p>
    <w:p w14:paraId="383A6EE7" w14:textId="0018F000" w:rsidR="00F74C41" w:rsidRPr="00F3548F" w:rsidRDefault="009F2010" w:rsidP="00B648AA">
      <w:pPr>
        <w:pStyle w:val="a5"/>
        <w:spacing w:after="360"/>
        <w:rPr>
          <w:lang w:eastAsia="zh-CN"/>
        </w:rPr>
      </w:pPr>
      <w:r w:rsidRPr="00F3548F">
        <w:rPr>
          <w:rFonts w:hint="eastAsia"/>
          <w:lang w:eastAsia="zh-CN"/>
        </w:rPr>
        <w:t>中康颐养防癌公益基因检测项目</w:t>
      </w:r>
    </w:p>
    <w:p w14:paraId="34BD613F" w14:textId="77777777" w:rsidR="00F74C41" w:rsidRPr="00F3548F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F3548F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10509EA8" w:rsidR="00F74C41" w:rsidRPr="00F3548F" w:rsidRDefault="00FC1A9B" w:rsidP="00B648AA">
      <w:pPr>
        <w:pStyle w:val="ByLine"/>
        <w:spacing w:after="100" w:afterAutospacing="1"/>
        <w:rPr>
          <w:lang w:eastAsia="zh-CN"/>
        </w:rPr>
      </w:pPr>
      <w:r w:rsidRPr="00F3548F">
        <w:rPr>
          <w:lang w:eastAsia="zh-CN"/>
        </w:rPr>
        <w:t xml:space="preserve">Version </w:t>
      </w:r>
      <w:r w:rsidR="00C34EE7" w:rsidRPr="00F3548F">
        <w:rPr>
          <w:lang w:eastAsia="zh-CN"/>
        </w:rPr>
        <w:t>2</w:t>
      </w:r>
      <w:r w:rsidRPr="00F3548F">
        <w:rPr>
          <w:lang w:eastAsia="zh-CN"/>
        </w:rPr>
        <w:t>.</w:t>
      </w:r>
      <w:r w:rsidR="0077033C" w:rsidRPr="00F3548F">
        <w:rPr>
          <w:lang w:eastAsia="zh-CN"/>
        </w:rPr>
        <w:t>0</w:t>
      </w:r>
      <w:r w:rsidRPr="00F3548F">
        <w:rPr>
          <w:lang w:eastAsia="zh-CN"/>
        </w:rPr>
        <w:t xml:space="preserve"> </w:t>
      </w:r>
      <w:r w:rsidR="00E70209" w:rsidRPr="00F3548F">
        <w:rPr>
          <w:rFonts w:hint="eastAsia"/>
          <w:lang w:eastAsia="zh-CN"/>
        </w:rPr>
        <w:t>拟制</w:t>
      </w:r>
      <w:r w:rsidR="00B648AA" w:rsidRPr="00F3548F">
        <w:rPr>
          <w:rFonts w:hint="eastAsia"/>
          <w:lang w:eastAsia="zh-CN"/>
        </w:rPr>
        <w:t xml:space="preserve"> </w:t>
      </w:r>
    </w:p>
    <w:p w14:paraId="615DAA83" w14:textId="77777777" w:rsidR="00B648AA" w:rsidRPr="00F3548F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Pr="00F3548F" w:rsidRDefault="00B648AA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作者：</w:t>
      </w:r>
      <w:r w:rsidR="00C404B2" w:rsidRPr="00F3548F">
        <w:rPr>
          <w:rFonts w:hint="eastAsia"/>
          <w:lang w:eastAsia="zh-CN"/>
        </w:rPr>
        <w:t>&lt;</w:t>
      </w:r>
      <w:r w:rsidR="009E5879" w:rsidRPr="00F3548F">
        <w:rPr>
          <w:rFonts w:hint="eastAsia"/>
          <w:lang w:eastAsia="zh-CN"/>
        </w:rPr>
        <w:t>刘博阳</w:t>
      </w:r>
      <w:r w:rsidR="00C404B2" w:rsidRPr="00F3548F">
        <w:rPr>
          <w:rFonts w:hint="eastAsia"/>
          <w:lang w:eastAsia="zh-CN"/>
        </w:rPr>
        <w:t>&gt;</w:t>
      </w:r>
    </w:p>
    <w:p w14:paraId="3B7425E1" w14:textId="39DBF9BD" w:rsidR="00F74C41" w:rsidRPr="00F3548F" w:rsidRDefault="00C404B2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&lt;</w:t>
      </w:r>
      <w:r w:rsidR="009E5879" w:rsidRPr="00F3548F">
        <w:rPr>
          <w:rFonts w:hint="eastAsia"/>
          <w:lang w:eastAsia="zh-CN"/>
        </w:rPr>
        <w:t>珊瑚平台</w:t>
      </w:r>
      <w:r w:rsidRPr="00F3548F">
        <w:rPr>
          <w:rFonts w:hint="eastAsia"/>
          <w:lang w:eastAsia="zh-CN"/>
        </w:rPr>
        <w:t>&gt;</w:t>
      </w:r>
    </w:p>
    <w:p w14:paraId="71DDEF05" w14:textId="1F8030FA" w:rsidR="00F74C41" w:rsidRPr="00F3548F" w:rsidRDefault="00C404B2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&lt;</w:t>
      </w:r>
      <w:r w:rsidR="00C02714" w:rsidRPr="00F3548F">
        <w:rPr>
          <w:lang w:eastAsia="zh-CN"/>
        </w:rPr>
        <w:t>202</w:t>
      </w:r>
      <w:r w:rsidR="009F2010" w:rsidRPr="00F3548F">
        <w:rPr>
          <w:lang w:eastAsia="zh-CN"/>
        </w:rPr>
        <w:t>10</w:t>
      </w:r>
      <w:r w:rsidR="00C34EE7" w:rsidRPr="00F3548F">
        <w:rPr>
          <w:lang w:eastAsia="zh-CN"/>
        </w:rPr>
        <w:t>30</w:t>
      </w:r>
      <w:r w:rsidR="009F2010" w:rsidRPr="00F3548F">
        <w:rPr>
          <w:lang w:eastAsia="zh-CN"/>
        </w:rPr>
        <w:t>9</w:t>
      </w:r>
      <w:r w:rsidRPr="00F3548F">
        <w:rPr>
          <w:rFonts w:hint="eastAsia"/>
          <w:lang w:eastAsia="zh-CN"/>
        </w:rPr>
        <w:t>&gt;</w:t>
      </w:r>
    </w:p>
    <w:p w14:paraId="6A277B30" w14:textId="77777777" w:rsidR="00F74C41" w:rsidRPr="00F3548F" w:rsidRDefault="00F74C41" w:rsidP="00F61B60">
      <w:pPr>
        <w:pStyle w:val="ChangeHistoryTitle"/>
        <w:jc w:val="left"/>
        <w:rPr>
          <w:sz w:val="32"/>
          <w:lang w:eastAsia="zh-CN"/>
        </w:rPr>
        <w:sectPr w:rsidR="00F74C41" w:rsidRPr="00F3548F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Pr="00F3548F" w:rsidRDefault="00ED5EF8" w:rsidP="002A50F3">
      <w:pPr>
        <w:rPr>
          <w:lang w:eastAsia="zh-C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 w:rsidRPr="00F3548F"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Pr="00F3548F" w:rsidRDefault="00F61B60">
          <w:pPr>
            <w:pStyle w:val="TOC"/>
          </w:pPr>
          <w:r w:rsidRPr="00F3548F">
            <w:rPr>
              <w:lang w:val="zh-CN"/>
            </w:rPr>
            <w:t>目录</w:t>
          </w:r>
        </w:p>
        <w:p w14:paraId="231AA3BB" w14:textId="77777777" w:rsidR="009F2010" w:rsidRPr="00F3548F" w:rsidRDefault="00F61B60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 w:rsidRPr="00F3548F">
            <w:fldChar w:fldCharType="begin"/>
          </w:r>
          <w:r w:rsidRPr="00F3548F">
            <w:instrText xml:space="preserve"> TOC \o "1-3" \h \z \u </w:instrText>
          </w:r>
          <w:r w:rsidRPr="00F3548F">
            <w:fldChar w:fldCharType="separate"/>
          </w:r>
          <w:hyperlink w:anchor="_Toc62810571" w:history="1">
            <w:r w:rsidR="009F2010" w:rsidRPr="00F3548F">
              <w:rPr>
                <w:rStyle w:val="a7"/>
              </w:rPr>
              <w:t>1.</w:t>
            </w:r>
            <w:r w:rsidR="009F2010" w:rsidRPr="00F3548F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概述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1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1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5007FAC0" w14:textId="77777777" w:rsidR="009F2010" w:rsidRPr="00F3548F" w:rsidRDefault="006111B6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2" w:history="1">
            <w:r w:rsidR="009F2010" w:rsidRPr="00F3548F">
              <w:rPr>
                <w:rStyle w:val="a7"/>
                <w:noProof/>
              </w:rPr>
              <w:t>1.1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目标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2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1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5D2B6BF8" w14:textId="77777777" w:rsidR="009F2010" w:rsidRPr="00F3548F" w:rsidRDefault="006111B6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3" w:history="1">
            <w:r w:rsidR="009F2010" w:rsidRPr="00F3548F">
              <w:rPr>
                <w:rStyle w:val="a7"/>
                <w:noProof/>
              </w:rPr>
              <w:t>1.2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预期读者及阅读建议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3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1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65D9E93A" w14:textId="77777777" w:rsidR="009F2010" w:rsidRPr="00F3548F" w:rsidRDefault="006111B6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62810574" w:history="1">
            <w:r w:rsidR="009F2010" w:rsidRPr="00F3548F">
              <w:rPr>
                <w:rStyle w:val="a7"/>
                <w:lang w:eastAsia="zh-CN"/>
              </w:rPr>
              <w:t>2.</w:t>
            </w:r>
            <w:r w:rsidR="009F2010" w:rsidRPr="00F3548F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系统功能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4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2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73D531A1" w14:textId="77777777" w:rsidR="009F2010" w:rsidRPr="00F3548F" w:rsidRDefault="006111B6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5" w:history="1">
            <w:r w:rsidR="009F2010" w:rsidRPr="00F3548F">
              <w:rPr>
                <w:rStyle w:val="a7"/>
                <w:noProof/>
              </w:rPr>
              <w:t>2.1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服务流程图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5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2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54DDEC57" w14:textId="77777777" w:rsidR="009F2010" w:rsidRPr="00F3548F" w:rsidRDefault="006111B6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6" w:history="1">
            <w:r w:rsidR="009F2010" w:rsidRPr="00F3548F">
              <w:rPr>
                <w:rStyle w:val="a7"/>
                <w:noProof/>
              </w:rPr>
              <w:t>2.2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接口开发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6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2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60C0B360" w14:textId="77777777" w:rsidR="009F2010" w:rsidRPr="00F3548F" w:rsidRDefault="006111B6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7" w:history="1">
            <w:r w:rsidR="009F2010" w:rsidRPr="00F3548F">
              <w:rPr>
                <w:rStyle w:val="a7"/>
                <w:lang w:eastAsia="zh-CN"/>
              </w:rPr>
              <w:t>2.2.1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会员备案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7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3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5BAE47AF" w14:textId="77777777" w:rsidR="009F2010" w:rsidRPr="00F3548F" w:rsidRDefault="006111B6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8" w:history="1">
            <w:r w:rsidR="009F2010" w:rsidRPr="00F3548F">
              <w:rPr>
                <w:rStyle w:val="a7"/>
                <w:lang w:eastAsia="zh-CN"/>
              </w:rPr>
              <w:t>2.2.2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基因检测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8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3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4800EE4C" w14:textId="77777777" w:rsidR="009F2010" w:rsidRPr="00F3548F" w:rsidRDefault="006111B6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9" w:history="1">
            <w:r w:rsidR="009F2010" w:rsidRPr="00F3548F">
              <w:rPr>
                <w:rStyle w:val="a7"/>
                <w:lang w:eastAsia="zh-CN"/>
              </w:rPr>
              <w:t>2.2.3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报告查询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9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5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66C2BEC3" w14:textId="77777777" w:rsidR="009F2010" w:rsidRPr="00F3548F" w:rsidRDefault="006111B6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80" w:history="1">
            <w:r w:rsidR="009F2010" w:rsidRPr="00F3548F">
              <w:rPr>
                <w:rStyle w:val="a7"/>
                <w:noProof/>
              </w:rPr>
              <w:t>2.3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项目配置信息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80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6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270411BE" w14:textId="77777777" w:rsidR="00F61B60" w:rsidRPr="00F3548F" w:rsidRDefault="00F61B60">
          <w:r w:rsidRPr="00F3548F"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Pr="00F3548F" w:rsidRDefault="00F61B60" w:rsidP="00F61B60">
      <w:pPr>
        <w:rPr>
          <w:lang w:eastAsia="zh-CN"/>
        </w:rPr>
      </w:pPr>
    </w:p>
    <w:p w14:paraId="693E3F71" w14:textId="77777777" w:rsidR="00F61B60" w:rsidRPr="00F3548F" w:rsidRDefault="00F61B60">
      <w:pPr>
        <w:spacing w:line="240" w:lineRule="auto"/>
        <w:rPr>
          <w:lang w:eastAsia="zh-CN"/>
        </w:rPr>
      </w:pPr>
      <w:r w:rsidRPr="00F3548F">
        <w:rPr>
          <w:lang w:eastAsia="zh-CN"/>
        </w:rPr>
        <w:br w:type="page"/>
      </w:r>
    </w:p>
    <w:p w14:paraId="1414D002" w14:textId="77777777" w:rsidR="00F74C41" w:rsidRPr="00F3548F" w:rsidRDefault="002160A8">
      <w:pPr>
        <w:pStyle w:val="TOCEntry"/>
      </w:pPr>
      <w:bookmarkStart w:id="5" w:name="_Toc310786220"/>
      <w:r w:rsidRPr="00F3548F">
        <w:rPr>
          <w:rFonts w:hint="eastAsia"/>
          <w:lang w:eastAsia="zh-CN"/>
        </w:rPr>
        <w:lastRenderedPageBreak/>
        <w:t>版本历史记录</w:t>
      </w:r>
      <w:bookmarkEnd w:id="5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:rsidRPr="00F3548F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Pr="00F3548F" w:rsidRDefault="00B977E4">
            <w:pPr>
              <w:spacing w:before="40" w:after="40"/>
              <w:rPr>
                <w:b/>
              </w:rPr>
            </w:pPr>
            <w:r w:rsidRPr="00F3548F"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:rsidRPr="00F3548F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Pr="00F3548F" w:rsidRDefault="00555F50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4CE6BFB0" w:rsidR="00400FF2" w:rsidRPr="00F3548F" w:rsidRDefault="00400FF2" w:rsidP="00144DAE">
            <w:pPr>
              <w:spacing w:before="40" w:after="40"/>
              <w:rPr>
                <w:lang w:eastAsia="zh-CN"/>
              </w:rPr>
            </w:pPr>
            <w:r w:rsidRPr="00F3548F">
              <w:rPr>
                <w:lang w:eastAsia="zh-CN"/>
              </w:rPr>
              <w:t>202</w:t>
            </w:r>
            <w:r w:rsidR="009F2010" w:rsidRPr="00F3548F">
              <w:rPr>
                <w:lang w:eastAsia="zh-CN"/>
              </w:rPr>
              <w:t>10129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Pr="00F3548F" w:rsidRDefault="00400FF2" w:rsidP="00CF0F0D">
            <w:pPr>
              <w:spacing w:before="40" w:after="40"/>
            </w:pPr>
            <w:r w:rsidRPr="00F3548F">
              <w:t>初始版本</w:t>
            </w:r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Pr="00F3548F" w:rsidRDefault="00400FF2" w:rsidP="00CF0F0D">
            <w:pPr>
              <w:spacing w:before="40" w:after="40"/>
            </w:pPr>
            <w:r w:rsidRPr="00F3548F">
              <w:t>V1.0</w:t>
            </w:r>
          </w:p>
        </w:tc>
      </w:tr>
      <w:tr w:rsidR="00E27665" w:rsidRPr="00F3548F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6911EFC7" w:rsidR="00E27665" w:rsidRPr="00F3548F" w:rsidRDefault="00BB101E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5A2A56DA" w:rsidR="00E27665" w:rsidRPr="00F3548F" w:rsidRDefault="00BB101E" w:rsidP="00144DAE">
            <w:pPr>
              <w:spacing w:before="40" w:after="40"/>
              <w:rPr>
                <w:lang w:eastAsia="zh-CN"/>
              </w:rPr>
            </w:pPr>
            <w:r w:rsidRPr="00F3548F">
              <w:rPr>
                <w:lang w:eastAsia="zh-CN"/>
              </w:rPr>
              <w:t>20210309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554AF09" w:rsidR="00E27665" w:rsidRPr="00F3548F" w:rsidRDefault="00BB101E" w:rsidP="00CF0F0D">
            <w:pPr>
              <w:spacing w:before="40" w:after="40"/>
            </w:pPr>
            <w:r w:rsidRPr="00F3548F">
              <w:rPr>
                <w:rFonts w:hint="eastAsia"/>
                <w:lang w:eastAsia="zh-CN"/>
              </w:rPr>
              <w:t>完善需求细节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BF86E1C" w:rsidR="00E27665" w:rsidRPr="00F3548F" w:rsidRDefault="00BB101E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V</w:t>
            </w:r>
            <w:r w:rsidRPr="00F3548F">
              <w:rPr>
                <w:lang w:eastAsia="zh-CN"/>
              </w:rPr>
              <w:t>2.0</w:t>
            </w:r>
          </w:p>
        </w:tc>
      </w:tr>
      <w:tr w:rsidR="002C16A2" w:rsidRPr="00F3548F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7777777" w:rsidR="002C16A2" w:rsidRPr="00F3548F" w:rsidRDefault="002C16A2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77777777" w:rsidR="002C16A2" w:rsidRPr="00F3548F" w:rsidRDefault="002C16A2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77777777" w:rsidR="002C16A2" w:rsidRPr="00F3548F" w:rsidRDefault="002C16A2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77777777" w:rsidR="002C16A2" w:rsidRPr="00F3548F" w:rsidRDefault="002C16A2" w:rsidP="00CF0F0D">
            <w:pPr>
              <w:spacing w:before="40" w:after="40"/>
            </w:pPr>
          </w:p>
        </w:tc>
      </w:tr>
    </w:tbl>
    <w:p w14:paraId="49EDE6B1" w14:textId="77777777" w:rsidR="00F74C41" w:rsidRPr="00F3548F" w:rsidRDefault="00F74C41">
      <w:pPr>
        <w:rPr>
          <w:b/>
          <w:lang w:eastAsia="zh-CN"/>
        </w:rPr>
      </w:pPr>
    </w:p>
    <w:p w14:paraId="46B7F8A1" w14:textId="77777777" w:rsidR="00F74C41" w:rsidRPr="00F3548F" w:rsidRDefault="00F74C41">
      <w:pPr>
        <w:rPr>
          <w:lang w:eastAsia="zh-CN"/>
        </w:rPr>
      </w:pPr>
    </w:p>
    <w:p w14:paraId="1ACA1AA6" w14:textId="77777777" w:rsidR="00F74C41" w:rsidRPr="00F3548F" w:rsidRDefault="00F74C41">
      <w:pPr>
        <w:rPr>
          <w:lang w:eastAsia="zh-CN"/>
        </w:rPr>
        <w:sectPr w:rsidR="00F74C41" w:rsidRPr="00F3548F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Pr="00F3548F" w:rsidRDefault="005477AC">
      <w:pPr>
        <w:pStyle w:val="1"/>
      </w:pPr>
      <w:bookmarkStart w:id="6" w:name="_Toc439994665"/>
      <w:bookmarkStart w:id="7" w:name="_Toc310786221"/>
      <w:bookmarkStart w:id="8" w:name="_Toc62810571"/>
      <w:r w:rsidRPr="00F3548F">
        <w:rPr>
          <w:rFonts w:hint="eastAsia"/>
          <w:lang w:eastAsia="zh-CN"/>
        </w:rPr>
        <w:lastRenderedPageBreak/>
        <w:t>概述</w:t>
      </w:r>
      <w:bookmarkEnd w:id="6"/>
      <w:bookmarkEnd w:id="7"/>
      <w:bookmarkEnd w:id="8"/>
    </w:p>
    <w:p w14:paraId="2F38DEB1" w14:textId="77777777" w:rsidR="00F74C41" w:rsidRPr="00F3548F" w:rsidRDefault="00604E67" w:rsidP="00577988">
      <w:pPr>
        <w:pStyle w:val="2"/>
      </w:pPr>
      <w:bookmarkStart w:id="9" w:name="_Toc439994667"/>
      <w:bookmarkStart w:id="10" w:name="_Toc310786222"/>
      <w:bookmarkStart w:id="11" w:name="_Toc62810572"/>
      <w:r w:rsidRPr="00F3548F">
        <w:rPr>
          <w:rFonts w:hint="eastAsia"/>
        </w:rPr>
        <w:t>目标</w:t>
      </w:r>
      <w:bookmarkEnd w:id="9"/>
      <w:bookmarkEnd w:id="10"/>
      <w:bookmarkEnd w:id="11"/>
      <w:r w:rsidR="00FC1A9B" w:rsidRPr="00F3548F">
        <w:t xml:space="preserve"> </w:t>
      </w:r>
    </w:p>
    <w:p w14:paraId="33C3FDC0" w14:textId="4D445BE0" w:rsidR="00F74C41" w:rsidRPr="00F3548F" w:rsidRDefault="000C40B2" w:rsidP="008A1CE6">
      <w:pPr>
        <w:rPr>
          <w:lang w:eastAsia="zh-CN"/>
        </w:rPr>
      </w:pPr>
      <w:r w:rsidRPr="00F3548F">
        <w:rPr>
          <w:rFonts w:hint="eastAsia"/>
          <w:lang w:eastAsia="zh-CN"/>
        </w:rPr>
        <w:t>开发</w:t>
      </w:r>
      <w:r w:rsidR="007C0701" w:rsidRPr="00F3548F">
        <w:rPr>
          <w:rFonts w:hint="eastAsia"/>
          <w:lang w:eastAsia="zh-CN"/>
        </w:rPr>
        <w:t>备案接口、服务接口和记录查询接口，对接到客户小程序中满足基因检测服务流程。</w:t>
      </w:r>
    </w:p>
    <w:p w14:paraId="00EA733D" w14:textId="77777777" w:rsidR="00F74C41" w:rsidRPr="00F3548F" w:rsidRDefault="006F1C3B" w:rsidP="00577988">
      <w:pPr>
        <w:pStyle w:val="2"/>
      </w:pPr>
      <w:bookmarkStart w:id="12" w:name="_Toc439994669"/>
      <w:bookmarkStart w:id="13" w:name="_Toc310786224"/>
      <w:bookmarkStart w:id="14" w:name="_Toc62810573"/>
      <w:r w:rsidRPr="00F3548F">
        <w:rPr>
          <w:rFonts w:hint="eastAsia"/>
        </w:rPr>
        <w:t>预期读者及阅读建议</w:t>
      </w:r>
      <w:bookmarkEnd w:id="12"/>
      <w:bookmarkEnd w:id="13"/>
      <w:bookmarkEnd w:id="14"/>
    </w:p>
    <w:p w14:paraId="3D539F63" w14:textId="77777777" w:rsidR="00BA174A" w:rsidRPr="00F3548F" w:rsidRDefault="008041A7" w:rsidP="00F46F9B">
      <w:pPr>
        <w:rPr>
          <w:lang w:eastAsia="zh-CN"/>
        </w:rPr>
      </w:pPr>
      <w:r w:rsidRPr="00F3548F">
        <w:rPr>
          <w:rFonts w:hint="eastAsia"/>
          <w:lang w:eastAsia="zh-CN"/>
        </w:rPr>
        <w:t>此文档读者为：需求提出者、</w:t>
      </w:r>
      <w:r w:rsidR="00995672" w:rsidRPr="00F3548F">
        <w:rPr>
          <w:rFonts w:hint="eastAsia"/>
          <w:lang w:eastAsia="zh-CN"/>
        </w:rPr>
        <w:t>开发人员</w:t>
      </w:r>
      <w:r w:rsidRPr="00F3548F">
        <w:rPr>
          <w:rFonts w:hint="eastAsia"/>
          <w:lang w:eastAsia="zh-CN"/>
        </w:rPr>
        <w:t>。</w:t>
      </w:r>
    </w:p>
    <w:p w14:paraId="63CA9B06" w14:textId="77777777" w:rsidR="004554D6" w:rsidRPr="00F3548F" w:rsidRDefault="00AD37A5">
      <w:pPr>
        <w:pStyle w:val="1"/>
        <w:rPr>
          <w:lang w:eastAsia="zh-CN"/>
        </w:rPr>
      </w:pPr>
      <w:bookmarkStart w:id="15" w:name="_Toc62810574"/>
      <w:bookmarkStart w:id="16" w:name="_Toc439994682"/>
      <w:r w:rsidRPr="00F3548F">
        <w:rPr>
          <w:rFonts w:hint="eastAsia"/>
          <w:lang w:eastAsia="zh-CN"/>
        </w:rPr>
        <w:lastRenderedPageBreak/>
        <w:t>系统功能</w:t>
      </w:r>
      <w:bookmarkEnd w:id="15"/>
    </w:p>
    <w:p w14:paraId="01FBDD73" w14:textId="1324758F" w:rsidR="009251D8" w:rsidRPr="00F3548F" w:rsidRDefault="009251D8" w:rsidP="009251D8">
      <w:pPr>
        <w:pStyle w:val="2"/>
      </w:pPr>
      <w:bookmarkStart w:id="17" w:name="_Toc62810575"/>
      <w:r w:rsidRPr="00F3548F">
        <w:rPr>
          <w:rFonts w:hint="eastAsia"/>
        </w:rPr>
        <w:t>服务流程图</w:t>
      </w:r>
      <w:bookmarkEnd w:id="17"/>
    </w:p>
    <w:p w14:paraId="6677A3BF" w14:textId="16C8845C" w:rsidR="009251D8" w:rsidRPr="00F3548F" w:rsidRDefault="007C0701" w:rsidP="009251D8">
      <w:pPr>
        <w:rPr>
          <w:lang w:eastAsia="zh-CN"/>
        </w:rPr>
      </w:pPr>
      <w:r w:rsidRPr="00F3548F">
        <w:object w:dxaOrig="8385" w:dyaOrig="10050" w14:anchorId="4D537B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502.5pt" o:ole="">
            <v:imagedata r:id="rId11" o:title=""/>
          </v:shape>
          <o:OLEObject Type="Embed" ProgID="Visio.Drawing.15" ShapeID="_x0000_i1025" DrawAspect="Content" ObjectID="_1676873893" r:id="rId12"/>
        </w:object>
      </w:r>
    </w:p>
    <w:p w14:paraId="5D1E1744" w14:textId="0479EC29" w:rsidR="0028335E" w:rsidRPr="00F3548F" w:rsidRDefault="009251D8" w:rsidP="00037D96">
      <w:pPr>
        <w:pStyle w:val="2"/>
      </w:pPr>
      <w:bookmarkStart w:id="18" w:name="_Toc62810576"/>
      <w:r w:rsidRPr="00F3548F">
        <w:rPr>
          <w:rFonts w:hint="eastAsia"/>
        </w:rPr>
        <w:t>接口开发</w:t>
      </w:r>
      <w:bookmarkEnd w:id="18"/>
    </w:p>
    <w:p w14:paraId="711A2B97" w14:textId="29B81063" w:rsidR="009251D8" w:rsidRPr="00F3548F" w:rsidRDefault="009251D8" w:rsidP="009251D8">
      <w:pPr>
        <w:rPr>
          <w:lang w:eastAsia="zh-CN"/>
        </w:rPr>
      </w:pPr>
      <w:r w:rsidRPr="00F3548F">
        <w:rPr>
          <w:rFonts w:hint="eastAsia"/>
          <w:lang w:eastAsia="zh-CN"/>
        </w:rPr>
        <w:t>与客户对接平台为微信小程序，远盟提供接口满足用户使用基因检测和报告查询流程。</w:t>
      </w:r>
    </w:p>
    <w:p w14:paraId="3B1CCAEE" w14:textId="06C87E4F" w:rsidR="009251D8" w:rsidRPr="00F3548F" w:rsidRDefault="009251D8" w:rsidP="009251D8">
      <w:pPr>
        <w:pStyle w:val="3"/>
        <w:rPr>
          <w:lang w:eastAsia="zh-CN"/>
        </w:rPr>
      </w:pPr>
      <w:bookmarkStart w:id="19" w:name="_Toc62810577"/>
      <w:r w:rsidRPr="00F3548F">
        <w:rPr>
          <w:rFonts w:hint="eastAsia"/>
          <w:lang w:eastAsia="zh-CN"/>
        </w:rPr>
        <w:lastRenderedPageBreak/>
        <w:t>会员备案接口</w:t>
      </w:r>
      <w:bookmarkEnd w:id="19"/>
    </w:p>
    <w:p w14:paraId="0FA2BC30" w14:textId="736602F2" w:rsidR="009251D8" w:rsidRPr="00F3548F" w:rsidRDefault="009251D8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用户在</w:t>
      </w:r>
      <w:r w:rsidR="00DE34E4" w:rsidRPr="00F3548F">
        <w:rPr>
          <w:rFonts w:hint="eastAsia"/>
          <w:lang w:eastAsia="zh-CN"/>
        </w:rPr>
        <w:t>客户小程序中完成注册后，客户将会员信息推送给基因系统，</w:t>
      </w:r>
      <w:r w:rsidR="00FD3737" w:rsidRPr="00F3548F">
        <w:rPr>
          <w:rFonts w:hint="eastAsia"/>
          <w:lang w:eastAsia="zh-CN"/>
        </w:rPr>
        <w:t>基因系统收到备案数据后返回一个用户唯一</w:t>
      </w:r>
      <w:r w:rsidR="00FD3737" w:rsidRPr="00F3548F">
        <w:rPr>
          <w:lang w:eastAsia="zh-CN"/>
        </w:rPr>
        <w:t>ID</w:t>
      </w:r>
      <w:r w:rsidR="00FD3737" w:rsidRPr="00F3548F">
        <w:rPr>
          <w:rFonts w:hint="eastAsia"/>
          <w:lang w:eastAsia="zh-CN"/>
        </w:rPr>
        <w:t>，</w:t>
      </w:r>
      <w:r w:rsidR="00DE34E4" w:rsidRPr="00F3548F">
        <w:rPr>
          <w:rFonts w:hint="eastAsia"/>
          <w:lang w:eastAsia="zh-CN"/>
        </w:rPr>
        <w:t>留存的会员信息将在后续页面中进行反填，减少客户重复填写信息操作。</w:t>
      </w:r>
    </w:p>
    <w:p w14:paraId="6DA40290" w14:textId="7023BFDA" w:rsidR="000332F1" w:rsidRPr="00F3548F" w:rsidRDefault="000332F1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备案字段：姓名、手机号、身份证号</w:t>
      </w:r>
    </w:p>
    <w:p w14:paraId="635203C7" w14:textId="515D3712" w:rsidR="00FD3737" w:rsidRPr="00F3548F" w:rsidRDefault="00FD3737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返回参数：唯一</w:t>
      </w:r>
      <w:r w:rsidRPr="00F3548F">
        <w:rPr>
          <w:lang w:eastAsia="zh-CN"/>
        </w:rPr>
        <w:t>ID</w:t>
      </w:r>
    </w:p>
    <w:p w14:paraId="2683F500" w14:textId="1E974ED0" w:rsidR="00242E38" w:rsidRPr="00F3548F" w:rsidRDefault="00242E38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备案接口对传参中的身份证号进行</w:t>
      </w:r>
      <w:r w:rsidR="000143AF" w:rsidRPr="00F3548F">
        <w:rPr>
          <w:rFonts w:hint="eastAsia"/>
          <w:lang w:eastAsia="zh-CN"/>
        </w:rPr>
        <w:t>规则</w:t>
      </w:r>
      <w:r w:rsidRPr="00F3548F">
        <w:rPr>
          <w:rFonts w:hint="eastAsia"/>
          <w:lang w:eastAsia="zh-CN"/>
        </w:rPr>
        <w:t>校验，如果校验通过则正常备案，若校验失败则拒绝备案并返回失败提示。</w:t>
      </w:r>
    </w:p>
    <w:p w14:paraId="628C7D3B" w14:textId="276959B2" w:rsidR="009251D8" w:rsidRPr="00F3548F" w:rsidRDefault="009251D8" w:rsidP="009251D8">
      <w:pPr>
        <w:pStyle w:val="3"/>
        <w:rPr>
          <w:lang w:eastAsia="zh-CN"/>
        </w:rPr>
      </w:pPr>
      <w:bookmarkStart w:id="20" w:name="_Toc62810578"/>
      <w:r w:rsidRPr="00F3548F">
        <w:rPr>
          <w:rFonts w:hint="eastAsia"/>
          <w:lang w:eastAsia="zh-CN"/>
        </w:rPr>
        <w:t>基因检测接口</w:t>
      </w:r>
      <w:bookmarkEnd w:id="2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0332F1" w:rsidRPr="00F3548F" w14:paraId="7C1D3A58" w14:textId="77777777" w:rsidTr="000332F1">
        <w:tc>
          <w:tcPr>
            <w:tcW w:w="4819" w:type="dxa"/>
          </w:tcPr>
          <w:p w14:paraId="64ABBF23" w14:textId="49C45891" w:rsidR="000332F1" w:rsidRPr="00F3548F" w:rsidRDefault="000332F1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2BD09628" w14:textId="3C6866BF" w:rsidR="000332F1" w:rsidRPr="00F3548F" w:rsidRDefault="000332F1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说明</w:t>
            </w:r>
          </w:p>
        </w:tc>
      </w:tr>
      <w:tr w:rsidR="00AA010B" w:rsidRPr="00F3548F" w14:paraId="0109F7A0" w14:textId="77777777" w:rsidTr="00BC2832">
        <w:tc>
          <w:tcPr>
            <w:tcW w:w="9638" w:type="dxa"/>
            <w:gridSpan w:val="2"/>
          </w:tcPr>
          <w:p w14:paraId="33AF35E0" w14:textId="0783A87C" w:rsidR="00AA010B" w:rsidRPr="00F3548F" w:rsidRDefault="00AA010B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供</w:t>
            </w:r>
            <w:r w:rsidR="00325686" w:rsidRPr="00F3548F">
              <w:rPr>
                <w:rFonts w:hint="eastAsia"/>
                <w:lang w:eastAsia="zh-CN"/>
              </w:rPr>
              <w:t>基因</w:t>
            </w:r>
            <w:r w:rsidRPr="00F3548F">
              <w:rPr>
                <w:rFonts w:hint="eastAsia"/>
                <w:lang w:eastAsia="zh-CN"/>
              </w:rPr>
              <w:t>检测</w:t>
            </w:r>
            <w:r w:rsidR="00325686" w:rsidRPr="00F3548F">
              <w:rPr>
                <w:rFonts w:hint="eastAsia"/>
                <w:lang w:eastAsia="zh-CN"/>
              </w:rPr>
              <w:t>服务</w:t>
            </w:r>
            <w:r w:rsidRPr="00F3548F">
              <w:rPr>
                <w:rFonts w:hint="eastAsia"/>
                <w:lang w:eastAsia="zh-CN"/>
              </w:rPr>
              <w:t>的接口，请求参数</w:t>
            </w:r>
            <w:r w:rsidR="00EC2FCA" w:rsidRPr="00F3548F">
              <w:rPr>
                <w:rFonts w:hint="eastAsia"/>
                <w:lang w:eastAsia="zh-CN"/>
              </w:rPr>
              <w:t>中</w:t>
            </w:r>
            <w:r w:rsidRPr="00F3548F">
              <w:rPr>
                <w:rFonts w:hint="eastAsia"/>
                <w:lang w:eastAsia="zh-CN"/>
              </w:rPr>
              <w:t>包含</w:t>
            </w:r>
            <w:r w:rsidR="002238CD" w:rsidRPr="00F3548F">
              <w:rPr>
                <w:rFonts w:hint="eastAsia"/>
                <w:lang w:eastAsia="zh-CN"/>
              </w:rPr>
              <w:t>备案时返回的唯一</w:t>
            </w:r>
            <w:r w:rsidR="002238CD" w:rsidRPr="00F3548F">
              <w:rPr>
                <w:rFonts w:hint="eastAsia"/>
                <w:lang w:eastAsia="zh-CN"/>
              </w:rPr>
              <w:t>I</w:t>
            </w:r>
            <w:r w:rsidR="002238CD" w:rsidRPr="00F3548F">
              <w:rPr>
                <w:lang w:eastAsia="zh-CN"/>
              </w:rPr>
              <w:t>D</w:t>
            </w:r>
            <w:r w:rsidR="00EC2FCA" w:rsidRPr="00F3548F">
              <w:rPr>
                <w:rFonts w:hint="eastAsia"/>
                <w:lang w:eastAsia="zh-CN"/>
              </w:rPr>
              <w:t>用于查询备案信息。</w:t>
            </w:r>
          </w:p>
          <w:p w14:paraId="22A3CD5C" w14:textId="4B0C33A6" w:rsidR="00B01551" w:rsidRPr="00F3548F" w:rsidRDefault="00D20B65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U</w:t>
            </w:r>
            <w:r w:rsidRPr="00F3548F">
              <w:rPr>
                <w:lang w:eastAsia="zh-CN"/>
              </w:rPr>
              <w:t>I</w:t>
            </w:r>
            <w:r w:rsidRPr="00F3548F">
              <w:rPr>
                <w:rFonts w:hint="eastAsia"/>
                <w:lang w:eastAsia="zh-CN"/>
              </w:rPr>
              <w:t>地址：</w:t>
            </w:r>
            <w:hyperlink r:id="rId13" w:history="1">
              <w:r w:rsidR="00B01551" w:rsidRPr="00F3548F">
                <w:rPr>
                  <w:rStyle w:val="a7"/>
                  <w:lang w:eastAsia="zh-CN"/>
                </w:rPr>
                <w:t>https://share.weiyun.com/5DFfKvLr</w:t>
              </w:r>
            </w:hyperlink>
          </w:p>
        </w:tc>
      </w:tr>
      <w:tr w:rsidR="000332F1" w:rsidRPr="00F3548F" w14:paraId="63E7F94B" w14:textId="77777777" w:rsidTr="000332F1">
        <w:tc>
          <w:tcPr>
            <w:tcW w:w="4819" w:type="dxa"/>
          </w:tcPr>
          <w:p w14:paraId="766D6740" w14:textId="28274162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050422C6" wp14:editId="06D1E9E0">
                  <wp:extent cx="2160000" cy="51840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518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3292F9D3" w14:textId="2F954ED7" w:rsidR="000332F1" w:rsidRPr="00F3548F" w:rsidRDefault="00787D6A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录入信息</w:t>
            </w:r>
            <w:r w:rsidR="00AA010B" w:rsidRPr="00F3548F">
              <w:rPr>
                <w:rFonts w:hint="eastAsia"/>
                <w:lang w:eastAsia="zh-CN"/>
              </w:rPr>
              <w:t>页</w:t>
            </w:r>
          </w:p>
          <w:p w14:paraId="765A6B80" w14:textId="77777777" w:rsidR="002238CD" w:rsidRPr="00F3548F" w:rsidRDefault="002238CD" w:rsidP="000332F1">
            <w:pPr>
              <w:rPr>
                <w:lang w:eastAsia="zh-CN"/>
              </w:rPr>
            </w:pPr>
          </w:p>
          <w:p w14:paraId="297D2C30" w14:textId="4E33F659" w:rsidR="004D2552" w:rsidRPr="00F3548F" w:rsidRDefault="004D2552" w:rsidP="004D2552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从此接口进入使用服务的客户，均</w:t>
            </w:r>
            <w:r w:rsidR="002238CD" w:rsidRPr="00F3548F">
              <w:rPr>
                <w:rFonts w:hint="eastAsia"/>
                <w:lang w:eastAsia="zh-CN"/>
              </w:rPr>
              <w:t>挂靠</w:t>
            </w:r>
            <w:r w:rsidRPr="00F3548F">
              <w:rPr>
                <w:rFonts w:hint="eastAsia"/>
                <w:lang w:eastAsia="zh-CN"/>
              </w:rPr>
              <w:t>到营销员：中康颐养防癌公益，工号：</w:t>
            </w:r>
            <w:r w:rsidRPr="00F3548F">
              <w:rPr>
                <w:rFonts w:hint="eastAsia"/>
                <w:lang w:eastAsia="zh-CN"/>
              </w:rPr>
              <w:t>20210201</w:t>
            </w:r>
          </w:p>
          <w:p w14:paraId="4214F704" w14:textId="77777777" w:rsidR="004D2552" w:rsidRPr="00F3548F" w:rsidRDefault="004D2552" w:rsidP="000332F1">
            <w:pPr>
              <w:rPr>
                <w:lang w:eastAsia="zh-CN"/>
              </w:rPr>
            </w:pPr>
          </w:p>
          <w:p w14:paraId="0EB761E3" w14:textId="4F82ACDC" w:rsidR="00BB101E" w:rsidRPr="00F3548F" w:rsidRDefault="00D51042" w:rsidP="00E64EC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套餐字段展示基因系统中项目关联的套餐，</w:t>
            </w:r>
            <w:r w:rsidR="005C5533" w:rsidRPr="00F3548F">
              <w:rPr>
                <w:rFonts w:hint="eastAsia"/>
                <w:lang w:eastAsia="zh-CN"/>
              </w:rPr>
              <w:t>套餐名称与基因系统套餐名称一致，</w:t>
            </w:r>
            <w:r w:rsidRPr="00F3548F">
              <w:rPr>
                <w:rFonts w:hint="eastAsia"/>
                <w:lang w:eastAsia="zh-CN"/>
              </w:rPr>
              <w:t>若</w:t>
            </w:r>
            <w:r w:rsidR="004D2552" w:rsidRPr="00F3548F">
              <w:rPr>
                <w:rFonts w:hint="eastAsia"/>
                <w:lang w:eastAsia="zh-CN"/>
              </w:rPr>
              <w:t>关联</w:t>
            </w:r>
            <w:r w:rsidRPr="00F3548F">
              <w:rPr>
                <w:rFonts w:hint="eastAsia"/>
                <w:lang w:eastAsia="zh-CN"/>
              </w:rPr>
              <w:t>多条</w:t>
            </w:r>
            <w:r w:rsidR="004D2552" w:rsidRPr="00F3548F">
              <w:rPr>
                <w:rFonts w:hint="eastAsia"/>
                <w:lang w:eastAsia="zh-CN"/>
              </w:rPr>
              <w:t>套餐</w:t>
            </w:r>
            <w:r w:rsidR="00E64EC7" w:rsidRPr="00F3548F">
              <w:rPr>
                <w:rFonts w:hint="eastAsia"/>
                <w:lang w:eastAsia="zh-CN"/>
              </w:rPr>
              <w:t>可</w:t>
            </w:r>
            <w:r w:rsidRPr="00F3548F">
              <w:rPr>
                <w:rFonts w:hint="eastAsia"/>
                <w:lang w:eastAsia="zh-CN"/>
              </w:rPr>
              <w:t>在下拉菜单中</w:t>
            </w:r>
            <w:r w:rsidR="0023675E" w:rsidRPr="00F3548F">
              <w:rPr>
                <w:rFonts w:hint="eastAsia"/>
                <w:lang w:eastAsia="zh-CN"/>
              </w:rPr>
              <w:t>进行</w:t>
            </w:r>
            <w:r w:rsidRPr="00F3548F">
              <w:rPr>
                <w:rFonts w:hint="eastAsia"/>
                <w:lang w:eastAsia="zh-CN"/>
              </w:rPr>
              <w:t>选择</w:t>
            </w:r>
            <w:r w:rsidR="00BB101E" w:rsidRPr="00F3548F">
              <w:rPr>
                <w:rFonts w:hint="eastAsia"/>
                <w:lang w:eastAsia="zh-CN"/>
              </w:rPr>
              <w:t>。</w:t>
            </w:r>
          </w:p>
          <w:p w14:paraId="76D812E2" w14:textId="69814E1E" w:rsidR="00D51042" w:rsidRPr="00F3548F" w:rsidRDefault="00BB101E" w:rsidP="00E64EC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若因为运营手动操作失误导致套餐关联失败，则跳转到鉴权失败页面，灰色提示语改为“服务异常请稍后再试”</w:t>
            </w:r>
            <w:r w:rsidR="00602BB5" w:rsidRPr="00F3548F">
              <w:rPr>
                <w:rFonts w:hint="eastAsia"/>
                <w:lang w:eastAsia="zh-CN"/>
              </w:rPr>
              <w:t>。</w:t>
            </w:r>
            <w:r w:rsidR="00602BB5" w:rsidRPr="00F3548F">
              <w:rPr>
                <w:lang w:eastAsia="zh-CN"/>
              </w:rPr>
              <w:t xml:space="preserve"> </w:t>
            </w:r>
          </w:p>
          <w:p w14:paraId="6AC7320D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44E4E8D2" w14:textId="5818DFE4" w:rsidR="00AA010B" w:rsidRPr="00F3548F" w:rsidRDefault="00AA010B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</w:t>
            </w:r>
            <w:r w:rsidR="002238CD" w:rsidRPr="00F3548F">
              <w:rPr>
                <w:rFonts w:hint="eastAsia"/>
                <w:lang w:eastAsia="zh-CN"/>
              </w:rPr>
              <w:t>唯一</w:t>
            </w:r>
            <w:r w:rsidR="002238CD" w:rsidRPr="00F3548F">
              <w:rPr>
                <w:rFonts w:hint="eastAsia"/>
                <w:lang w:eastAsia="zh-CN"/>
              </w:rPr>
              <w:t>I</w:t>
            </w:r>
            <w:r w:rsidR="002238CD"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查询备案数据</w:t>
            </w:r>
            <w:r w:rsidR="00B25ED9" w:rsidRPr="00F3548F">
              <w:rPr>
                <w:rFonts w:hint="eastAsia"/>
                <w:lang w:eastAsia="zh-CN"/>
              </w:rPr>
              <w:t>，如果此</w:t>
            </w:r>
            <w:r w:rsidR="00B25ED9" w:rsidRPr="00F3548F">
              <w:rPr>
                <w:rFonts w:hint="eastAsia"/>
                <w:lang w:eastAsia="zh-CN"/>
              </w:rPr>
              <w:t>I</w:t>
            </w:r>
            <w:r w:rsidR="00B25ED9" w:rsidRPr="00F3548F">
              <w:rPr>
                <w:lang w:eastAsia="zh-CN"/>
              </w:rPr>
              <w:t>D</w:t>
            </w:r>
            <w:r w:rsidR="00B25ED9" w:rsidRPr="00F3548F">
              <w:rPr>
                <w:rFonts w:hint="eastAsia"/>
                <w:lang w:eastAsia="zh-CN"/>
              </w:rPr>
              <w:t>已经提交</w:t>
            </w:r>
            <w:r w:rsidR="00AE2976" w:rsidRPr="00F3548F">
              <w:rPr>
                <w:rFonts w:hint="eastAsia"/>
                <w:lang w:eastAsia="zh-CN"/>
              </w:rPr>
              <w:t>过</w:t>
            </w:r>
            <w:r w:rsidR="00B25ED9" w:rsidRPr="00F3548F">
              <w:rPr>
                <w:rFonts w:hint="eastAsia"/>
                <w:lang w:eastAsia="zh-CN"/>
              </w:rPr>
              <w:t>检测条形码则</w:t>
            </w:r>
            <w:r w:rsidR="001A789B" w:rsidRPr="00F3548F">
              <w:rPr>
                <w:rFonts w:hint="eastAsia"/>
                <w:lang w:eastAsia="zh-CN"/>
              </w:rPr>
              <w:t>跳转到鉴权失败页面，灰色提示语提示</w:t>
            </w:r>
            <w:r w:rsidR="00B25ED9" w:rsidRPr="00F3548F">
              <w:rPr>
                <w:rFonts w:hint="eastAsia"/>
                <w:lang w:eastAsia="zh-CN"/>
              </w:rPr>
              <w:t>“您已完成检测，请勿重复提交”</w:t>
            </w:r>
            <w:r w:rsidR="00B25ED9" w:rsidRPr="00F3548F">
              <w:rPr>
                <w:lang w:eastAsia="zh-CN"/>
              </w:rPr>
              <w:t>。</w:t>
            </w:r>
            <w:r w:rsidR="00B25ED9" w:rsidRPr="00F3548F">
              <w:rPr>
                <w:rFonts w:hint="eastAsia"/>
                <w:lang w:eastAsia="zh-CN"/>
              </w:rPr>
              <w:t>如果此</w:t>
            </w:r>
            <w:r w:rsidR="00B25ED9" w:rsidRPr="00F3548F">
              <w:rPr>
                <w:rFonts w:hint="eastAsia"/>
                <w:lang w:eastAsia="zh-CN"/>
              </w:rPr>
              <w:t>I</w:t>
            </w:r>
            <w:r w:rsidR="00B25ED9" w:rsidRPr="00F3548F">
              <w:rPr>
                <w:lang w:eastAsia="zh-CN"/>
              </w:rPr>
              <w:t>D</w:t>
            </w:r>
            <w:r w:rsidR="00B25ED9" w:rsidRPr="00F3548F">
              <w:rPr>
                <w:rFonts w:hint="eastAsia"/>
                <w:lang w:eastAsia="zh-CN"/>
              </w:rPr>
              <w:t>没有提交过检测条形码则正常进入</w:t>
            </w:r>
            <w:r w:rsidRPr="00F3548F">
              <w:rPr>
                <w:rFonts w:hint="eastAsia"/>
                <w:lang w:eastAsia="zh-CN"/>
              </w:rPr>
              <w:t>，在页面中反填姓名、身份证号、手机号，</w:t>
            </w:r>
            <w:r w:rsidR="00E749E1" w:rsidRPr="00F3548F">
              <w:rPr>
                <w:rFonts w:hint="eastAsia"/>
                <w:lang w:eastAsia="zh-CN"/>
              </w:rPr>
              <w:t>根据身份证号解析年龄和性别反填到页面中，</w:t>
            </w:r>
            <w:r w:rsidRPr="00F3548F">
              <w:rPr>
                <w:rFonts w:hint="eastAsia"/>
                <w:lang w:eastAsia="zh-CN"/>
              </w:rPr>
              <w:t>其他字段为非必填项。</w:t>
            </w:r>
          </w:p>
          <w:p w14:paraId="519D84C7" w14:textId="4A7E138D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身高：只可输入</w:t>
            </w:r>
            <w:r w:rsidRPr="00F3548F">
              <w:rPr>
                <w:rFonts w:hint="eastAsia"/>
                <w:lang w:eastAsia="zh-CN"/>
              </w:rPr>
              <w:t>300</w:t>
            </w:r>
            <w:r w:rsidRPr="00F3548F">
              <w:rPr>
                <w:rFonts w:hint="eastAsia"/>
                <w:lang w:eastAsia="zh-CN"/>
              </w:rPr>
              <w:t>以内纯数字</w:t>
            </w:r>
          </w:p>
          <w:p w14:paraId="763BFD82" w14:textId="4042AB1A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体重：只可输入</w:t>
            </w:r>
            <w:r w:rsidRPr="00F3548F">
              <w:rPr>
                <w:rFonts w:hint="eastAsia"/>
                <w:lang w:eastAsia="zh-CN"/>
              </w:rPr>
              <w:t>300</w:t>
            </w:r>
            <w:r w:rsidRPr="00F3548F">
              <w:rPr>
                <w:rFonts w:hint="eastAsia"/>
                <w:lang w:eastAsia="zh-CN"/>
              </w:rPr>
              <w:t>以内纯数字</w:t>
            </w:r>
          </w:p>
          <w:p w14:paraId="58AAD73D" w14:textId="1E0EE795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家庭病史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3DB39D90" w14:textId="541C3D5C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既往病史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354949C9" w14:textId="6AE5B91F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备注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0EE06067" w14:textId="77777777" w:rsidR="00B25ED9" w:rsidRPr="00F3548F" w:rsidRDefault="00B25ED9" w:rsidP="000332F1">
            <w:pPr>
              <w:rPr>
                <w:lang w:eastAsia="zh-CN"/>
              </w:rPr>
            </w:pPr>
          </w:p>
          <w:p w14:paraId="5E1EEFF2" w14:textId="66B5A461" w:rsidR="00D51042" w:rsidRPr="00F3548F" w:rsidRDefault="00D37832" w:rsidP="00EB353B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勾选《知情同意书》后【下一步】按钮变为可点击状态</w:t>
            </w:r>
            <w:r w:rsidRPr="00F3548F">
              <w:rPr>
                <w:lang w:eastAsia="zh-CN"/>
              </w:rPr>
              <w:t>，</w:t>
            </w:r>
            <w:r w:rsidR="00D51042" w:rsidRPr="00F3548F">
              <w:rPr>
                <w:rFonts w:hint="eastAsia"/>
                <w:lang w:eastAsia="zh-CN"/>
              </w:rPr>
              <w:t>点击【下一步】时跳转到输入条形码页</w:t>
            </w:r>
          </w:p>
        </w:tc>
      </w:tr>
      <w:tr w:rsidR="00172C76" w:rsidRPr="00F3548F" w14:paraId="0A8B0C6C" w14:textId="77777777" w:rsidTr="000332F1">
        <w:tc>
          <w:tcPr>
            <w:tcW w:w="4819" w:type="dxa"/>
          </w:tcPr>
          <w:p w14:paraId="7FE6D9C5" w14:textId="27F9F8F8" w:rsidR="00172C76" w:rsidRPr="00F3548F" w:rsidRDefault="00172C76" w:rsidP="000332F1">
            <w:pPr>
              <w:jc w:val="center"/>
              <w:rPr>
                <w:noProof/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3BD0FA37" wp14:editId="4EEEB1C5">
                  <wp:extent cx="2160000" cy="3842108"/>
                  <wp:effectExtent l="0" t="0" r="0" b="635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06C46B4E" w14:textId="77777777" w:rsidR="00172C76" w:rsidRPr="00F3548F" w:rsidRDefault="00172C76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录入信息页</w:t>
            </w:r>
            <w:r w:rsidRPr="00F3548F">
              <w:rPr>
                <w:lang w:eastAsia="zh-CN"/>
              </w:rPr>
              <w:t>—</w:t>
            </w:r>
            <w:r w:rsidRPr="00F3548F">
              <w:rPr>
                <w:rFonts w:hint="eastAsia"/>
                <w:lang w:eastAsia="zh-CN"/>
              </w:rPr>
              <w:t>鉴权失败</w:t>
            </w:r>
          </w:p>
          <w:p w14:paraId="38555073" w14:textId="77777777" w:rsidR="00172C76" w:rsidRPr="00F3548F" w:rsidRDefault="00172C76" w:rsidP="000332F1">
            <w:pPr>
              <w:rPr>
                <w:lang w:eastAsia="zh-CN"/>
              </w:rPr>
            </w:pPr>
          </w:p>
          <w:p w14:paraId="563D58F8" w14:textId="1F8709B5" w:rsidR="00172C76" w:rsidRPr="00F3548F" w:rsidRDefault="00172C76" w:rsidP="00F626F5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唯一</w:t>
            </w:r>
            <w:r w:rsidRPr="00F3548F">
              <w:rPr>
                <w:rFonts w:hint="eastAsia"/>
                <w:lang w:eastAsia="zh-CN"/>
              </w:rPr>
              <w:t>I</w:t>
            </w:r>
            <w:r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未查到备案数据时，进入鉴权失败页。</w:t>
            </w:r>
          </w:p>
        </w:tc>
      </w:tr>
      <w:tr w:rsidR="000332F1" w:rsidRPr="00F3548F" w14:paraId="70DA6E7B" w14:textId="77777777" w:rsidTr="000332F1">
        <w:tc>
          <w:tcPr>
            <w:tcW w:w="4819" w:type="dxa"/>
          </w:tcPr>
          <w:p w14:paraId="55539F0A" w14:textId="78607C71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2892E274" wp14:editId="72141EA0">
                  <wp:extent cx="2160000" cy="3842108"/>
                  <wp:effectExtent l="0" t="0" r="0" b="635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6935EE7F" w14:textId="77777777" w:rsidR="000332F1" w:rsidRPr="00F3548F" w:rsidRDefault="00D51042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输入条形码页</w:t>
            </w:r>
          </w:p>
          <w:p w14:paraId="550B6FA7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7FAAE4A9" w14:textId="64EE36EA" w:rsidR="00D51042" w:rsidRPr="00F3548F" w:rsidRDefault="00D51042" w:rsidP="00C241A9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手动输入条形码或者点击【扫一扫】调用手机摄像头识别条形码</w:t>
            </w:r>
            <w:r w:rsidR="00D46668" w:rsidRPr="00F3548F">
              <w:rPr>
                <w:rFonts w:hint="eastAsia"/>
                <w:lang w:eastAsia="zh-CN"/>
              </w:rPr>
              <w:t>并反填到页面中</w:t>
            </w:r>
            <w:r w:rsidRPr="00F3548F">
              <w:rPr>
                <w:rFonts w:hint="eastAsia"/>
                <w:lang w:eastAsia="zh-CN"/>
              </w:rPr>
              <w:t>。</w:t>
            </w:r>
          </w:p>
          <w:p w14:paraId="4DCFB252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040938F3" w14:textId="5C43507F" w:rsidR="00D51042" w:rsidRPr="00F3548F" w:rsidRDefault="00D51042" w:rsidP="00C241A9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点击下一步时将本条服务记录保存到基因系统中，并跳转到提交成功页</w:t>
            </w:r>
          </w:p>
        </w:tc>
      </w:tr>
      <w:tr w:rsidR="002738D5" w:rsidRPr="00F3548F" w14:paraId="384C3D5D" w14:textId="77777777" w:rsidTr="000332F1">
        <w:tc>
          <w:tcPr>
            <w:tcW w:w="4819" w:type="dxa"/>
          </w:tcPr>
          <w:p w14:paraId="18BE46D4" w14:textId="1924F50C" w:rsidR="002738D5" w:rsidRPr="00F3548F" w:rsidRDefault="002738D5" w:rsidP="000332F1">
            <w:pPr>
              <w:jc w:val="center"/>
              <w:rPr>
                <w:noProof/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39D97D64" wp14:editId="4295E46F">
                  <wp:extent cx="2160000" cy="3842108"/>
                  <wp:effectExtent l="0" t="0" r="0" b="635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25F6D1AA" w14:textId="77777777" w:rsidR="002738D5" w:rsidRPr="00F3548F" w:rsidRDefault="002738D5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弹窗报错</w:t>
            </w:r>
          </w:p>
          <w:p w14:paraId="08D63270" w14:textId="77777777" w:rsidR="002738D5" w:rsidRPr="00F3548F" w:rsidRDefault="002738D5" w:rsidP="000332F1">
            <w:pPr>
              <w:rPr>
                <w:lang w:eastAsia="zh-CN"/>
              </w:rPr>
            </w:pPr>
          </w:p>
          <w:p w14:paraId="56AFFB65" w14:textId="33176AE2" w:rsidR="002738D5" w:rsidRPr="00F3548F" w:rsidRDefault="002738D5" w:rsidP="009F201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如果</w:t>
            </w:r>
            <w:r w:rsidR="009F2010" w:rsidRPr="00F3548F">
              <w:rPr>
                <w:rFonts w:hint="eastAsia"/>
                <w:lang w:eastAsia="zh-CN"/>
              </w:rPr>
              <w:t>页面</w:t>
            </w:r>
            <w:r w:rsidR="00C241A9" w:rsidRPr="00F3548F">
              <w:rPr>
                <w:rFonts w:hint="eastAsia"/>
                <w:lang w:eastAsia="zh-CN"/>
              </w:rPr>
              <w:t>中</w:t>
            </w:r>
            <w:r w:rsidRPr="00F3548F">
              <w:rPr>
                <w:rFonts w:hint="eastAsia"/>
                <w:lang w:eastAsia="zh-CN"/>
              </w:rPr>
              <w:t>输入的条形码已经提交过</w:t>
            </w:r>
            <w:r w:rsidR="00244F4D" w:rsidRPr="00F3548F">
              <w:rPr>
                <w:rFonts w:hint="eastAsia"/>
                <w:lang w:eastAsia="zh-CN"/>
              </w:rPr>
              <w:t>或有误</w:t>
            </w:r>
            <w:r w:rsidRPr="00F3548F">
              <w:rPr>
                <w:rFonts w:hint="eastAsia"/>
                <w:lang w:eastAsia="zh-CN"/>
              </w:rPr>
              <w:t>，则进行弹窗报错。</w:t>
            </w:r>
          </w:p>
        </w:tc>
      </w:tr>
      <w:tr w:rsidR="000332F1" w:rsidRPr="00F3548F" w14:paraId="109BCC93" w14:textId="77777777" w:rsidTr="000332F1">
        <w:tc>
          <w:tcPr>
            <w:tcW w:w="4819" w:type="dxa"/>
          </w:tcPr>
          <w:p w14:paraId="06CD6B55" w14:textId="75FFC905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70CFAF23" wp14:editId="4F763D20">
                  <wp:extent cx="2160000" cy="3842108"/>
                  <wp:effectExtent l="0" t="0" r="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2C725FD" w14:textId="77777777" w:rsidR="000332F1" w:rsidRPr="00F3548F" w:rsidRDefault="00D51042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交成功页</w:t>
            </w:r>
          </w:p>
          <w:p w14:paraId="5D094CA6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119B5F18" w14:textId="76926F5D" w:rsidR="00D51042" w:rsidRPr="00F3548F" w:rsidRDefault="00D51042" w:rsidP="00A306FB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展示：条形码、姓名、性别、证件号、手机号、套餐字段</w:t>
            </w:r>
          </w:p>
        </w:tc>
        <w:bookmarkStart w:id="21" w:name="_GoBack"/>
        <w:bookmarkEnd w:id="21"/>
      </w:tr>
    </w:tbl>
    <w:p w14:paraId="6D4957E4" w14:textId="77777777" w:rsidR="000332F1" w:rsidRPr="00F3548F" w:rsidRDefault="000332F1" w:rsidP="000332F1">
      <w:pPr>
        <w:rPr>
          <w:lang w:eastAsia="zh-CN"/>
        </w:rPr>
      </w:pPr>
    </w:p>
    <w:p w14:paraId="50AEA2BE" w14:textId="3A0C0645" w:rsidR="009251D8" w:rsidRPr="00F3548F" w:rsidRDefault="009251D8" w:rsidP="009251D8">
      <w:pPr>
        <w:pStyle w:val="3"/>
        <w:rPr>
          <w:lang w:eastAsia="zh-CN"/>
        </w:rPr>
      </w:pPr>
      <w:bookmarkStart w:id="22" w:name="_Toc62810579"/>
      <w:r w:rsidRPr="00F3548F">
        <w:rPr>
          <w:rFonts w:hint="eastAsia"/>
          <w:lang w:eastAsia="zh-CN"/>
        </w:rPr>
        <w:lastRenderedPageBreak/>
        <w:t>报告查询接口</w:t>
      </w:r>
      <w:bookmarkEnd w:id="2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942EEF" w:rsidRPr="00F3548F" w14:paraId="6FF2AA07" w14:textId="77777777" w:rsidTr="00942EEF">
        <w:tc>
          <w:tcPr>
            <w:tcW w:w="4819" w:type="dxa"/>
          </w:tcPr>
          <w:p w14:paraId="4D0243F4" w14:textId="4A15F721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6AF5BA22" w14:textId="13C14DF4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说明</w:t>
            </w:r>
          </w:p>
        </w:tc>
      </w:tr>
      <w:tr w:rsidR="00942EEF" w:rsidRPr="00F3548F" w14:paraId="7233644B" w14:textId="77777777" w:rsidTr="004B3EF4">
        <w:tc>
          <w:tcPr>
            <w:tcW w:w="9638" w:type="dxa"/>
            <w:gridSpan w:val="2"/>
          </w:tcPr>
          <w:p w14:paraId="5B58A15D" w14:textId="1E74A9EA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供查询检测报告的接口，请求参数</w:t>
            </w:r>
            <w:r w:rsidR="005D7D01" w:rsidRPr="00F3548F">
              <w:rPr>
                <w:rFonts w:hint="eastAsia"/>
                <w:lang w:eastAsia="zh-CN"/>
              </w:rPr>
              <w:t>包括备案返回的唯一</w:t>
            </w:r>
            <w:r w:rsidR="005D7D01" w:rsidRPr="00F3548F">
              <w:rPr>
                <w:rFonts w:hint="eastAsia"/>
                <w:lang w:eastAsia="zh-CN"/>
              </w:rPr>
              <w:t>I</w:t>
            </w:r>
            <w:r w:rsidR="005D7D01" w:rsidRPr="00F3548F">
              <w:rPr>
                <w:lang w:eastAsia="zh-CN"/>
              </w:rPr>
              <w:t>D</w:t>
            </w:r>
          </w:p>
        </w:tc>
      </w:tr>
      <w:tr w:rsidR="00942EEF" w:rsidRPr="00F3548F" w14:paraId="3F202ED3" w14:textId="77777777" w:rsidTr="00942EEF">
        <w:tc>
          <w:tcPr>
            <w:tcW w:w="4819" w:type="dxa"/>
          </w:tcPr>
          <w:p w14:paraId="4B71BC2A" w14:textId="364CBC64" w:rsidR="00942EEF" w:rsidRPr="00F3548F" w:rsidRDefault="00982ABE" w:rsidP="00942EEF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38E4126F" wp14:editId="4F42D550">
                  <wp:extent cx="2160000" cy="3842108"/>
                  <wp:effectExtent l="0" t="0" r="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9D85504" w14:textId="23FAE7F8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报告查询列表</w:t>
            </w:r>
          </w:p>
          <w:p w14:paraId="6BA1CF03" w14:textId="77777777" w:rsidR="00942EEF" w:rsidRPr="00F3548F" w:rsidRDefault="00942EEF" w:rsidP="00942EEF">
            <w:pPr>
              <w:rPr>
                <w:lang w:eastAsia="zh-CN"/>
              </w:rPr>
            </w:pPr>
          </w:p>
          <w:p w14:paraId="59818E39" w14:textId="150228B5" w:rsidR="00942EEF" w:rsidRPr="00F3548F" w:rsidRDefault="00942EEF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</w:t>
            </w:r>
            <w:r w:rsidR="005734AA" w:rsidRPr="00F3548F">
              <w:rPr>
                <w:rFonts w:hint="eastAsia"/>
                <w:lang w:eastAsia="zh-CN"/>
              </w:rPr>
              <w:t>唯一</w:t>
            </w:r>
            <w:r w:rsidR="005734AA" w:rsidRPr="00F3548F">
              <w:rPr>
                <w:rFonts w:hint="eastAsia"/>
                <w:lang w:eastAsia="zh-CN"/>
              </w:rPr>
              <w:t>I</w:t>
            </w:r>
            <w:r w:rsidR="005734AA"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反查客户在基因系统中</w:t>
            </w:r>
            <w:r w:rsidR="004438AD" w:rsidRPr="00F3548F">
              <w:rPr>
                <w:rFonts w:hint="eastAsia"/>
                <w:lang w:eastAsia="zh-CN"/>
              </w:rPr>
              <w:t>已</w:t>
            </w:r>
            <w:r w:rsidRPr="00F3548F">
              <w:rPr>
                <w:rFonts w:hint="eastAsia"/>
                <w:lang w:eastAsia="zh-CN"/>
              </w:rPr>
              <w:t>生</w:t>
            </w:r>
            <w:r w:rsidR="00C17117" w:rsidRPr="00F3548F">
              <w:rPr>
                <w:rFonts w:hint="eastAsia"/>
                <w:lang w:eastAsia="zh-CN"/>
              </w:rPr>
              <w:t>成</w:t>
            </w:r>
            <w:r w:rsidRPr="00F3548F">
              <w:rPr>
                <w:rFonts w:hint="eastAsia"/>
                <w:lang w:eastAsia="zh-CN"/>
              </w:rPr>
              <w:t>的检测报告</w:t>
            </w:r>
            <w:r w:rsidR="00B25ED9" w:rsidRPr="00F3548F">
              <w:rPr>
                <w:rFonts w:hint="eastAsia"/>
                <w:lang w:eastAsia="zh-CN"/>
              </w:rPr>
              <w:t>。</w:t>
            </w:r>
          </w:p>
          <w:p w14:paraId="22BA89C0" w14:textId="33D0147D" w:rsidR="00942EEF" w:rsidRPr="00F3548F" w:rsidRDefault="00942EEF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每条记录展示：套餐名称</w:t>
            </w:r>
            <w:r w:rsidRPr="00F3548F">
              <w:rPr>
                <w:lang w:eastAsia="zh-CN"/>
              </w:rPr>
              <w:t>、</w:t>
            </w:r>
            <w:r w:rsidRPr="00F3548F">
              <w:rPr>
                <w:rFonts w:hint="eastAsia"/>
                <w:lang w:eastAsia="zh-CN"/>
              </w:rPr>
              <w:t>条形码、检测人姓名、报告</w:t>
            </w:r>
            <w:r w:rsidR="00141322" w:rsidRPr="00F3548F">
              <w:rPr>
                <w:rFonts w:hint="eastAsia"/>
                <w:lang w:eastAsia="zh-CN"/>
              </w:rPr>
              <w:t>上传</w:t>
            </w:r>
            <w:r w:rsidRPr="00F3548F">
              <w:rPr>
                <w:rFonts w:hint="eastAsia"/>
                <w:lang w:eastAsia="zh-CN"/>
              </w:rPr>
              <w:t>时间</w:t>
            </w:r>
          </w:p>
          <w:p w14:paraId="632E5F24" w14:textId="4FCBEE14" w:rsidR="005C5533" w:rsidRPr="00F3548F" w:rsidRDefault="005C5533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套餐名称与基因系统中检测套餐名称一致。</w:t>
            </w:r>
          </w:p>
          <w:p w14:paraId="5D7942A1" w14:textId="5802A098" w:rsidR="005C5533" w:rsidRPr="00F3548F" w:rsidRDefault="005C5533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报告上传时间字段改为报告生成时间，格式为</w:t>
            </w:r>
            <w:r w:rsidRPr="00F3548F">
              <w:rPr>
                <w:rFonts w:hint="eastAsia"/>
                <w:lang w:eastAsia="zh-CN"/>
              </w:rPr>
              <w:t>Y</w:t>
            </w:r>
            <w:r w:rsidRPr="00F3548F">
              <w:rPr>
                <w:lang w:eastAsia="zh-CN"/>
              </w:rPr>
              <w:t>YYY-MM-DD</w:t>
            </w:r>
          </w:p>
          <w:p w14:paraId="654C6734" w14:textId="54236812" w:rsidR="00942EEF" w:rsidRPr="00F3548F" w:rsidRDefault="00942EEF" w:rsidP="00F32E7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点击【查看】按钮在新的</w:t>
            </w:r>
            <w:r w:rsidRPr="00F3548F">
              <w:rPr>
                <w:rFonts w:hint="eastAsia"/>
                <w:lang w:eastAsia="zh-CN"/>
              </w:rPr>
              <w:t>H</w:t>
            </w:r>
            <w:r w:rsidRPr="00F3548F">
              <w:rPr>
                <w:lang w:eastAsia="zh-CN"/>
              </w:rPr>
              <w:t>5</w:t>
            </w:r>
            <w:r w:rsidRPr="00F3548F">
              <w:rPr>
                <w:rFonts w:hint="eastAsia"/>
                <w:lang w:eastAsia="zh-CN"/>
              </w:rPr>
              <w:t>页面中查看</w:t>
            </w:r>
            <w:r w:rsidR="00F32E77" w:rsidRPr="00F3548F">
              <w:rPr>
                <w:lang w:eastAsia="zh-CN"/>
              </w:rPr>
              <w:t>PDF</w:t>
            </w:r>
            <w:r w:rsidR="00F32E77" w:rsidRPr="00F3548F">
              <w:rPr>
                <w:rFonts w:hint="eastAsia"/>
                <w:lang w:eastAsia="zh-CN"/>
              </w:rPr>
              <w:t>版检测报告</w:t>
            </w:r>
          </w:p>
        </w:tc>
      </w:tr>
    </w:tbl>
    <w:p w14:paraId="0A5EEE32" w14:textId="77777777" w:rsidR="00942EEF" w:rsidRPr="00F3548F" w:rsidRDefault="00942EEF" w:rsidP="00942EEF">
      <w:pPr>
        <w:rPr>
          <w:lang w:eastAsia="zh-CN"/>
        </w:rPr>
      </w:pPr>
    </w:p>
    <w:p w14:paraId="0F5E8962" w14:textId="0C2BC60B" w:rsidR="0028335E" w:rsidRPr="00F3548F" w:rsidRDefault="00BE2CA2" w:rsidP="00C2731C">
      <w:pPr>
        <w:pStyle w:val="2"/>
      </w:pPr>
      <w:bookmarkStart w:id="23" w:name="_Toc62810580"/>
      <w:r w:rsidRPr="00F3548F">
        <w:rPr>
          <w:rFonts w:hint="eastAsia"/>
        </w:rPr>
        <w:t>项目</w:t>
      </w:r>
      <w:r w:rsidR="00753A96" w:rsidRPr="00F3548F">
        <w:t>配置</w:t>
      </w:r>
      <w:bookmarkEnd w:id="16"/>
      <w:r w:rsidR="00E55480" w:rsidRPr="00F3548F">
        <w:rPr>
          <w:rFonts w:hint="eastAsia"/>
        </w:rPr>
        <w:t>信息</w:t>
      </w:r>
      <w:bookmarkEnd w:id="23"/>
    </w:p>
    <w:p w14:paraId="5276B939" w14:textId="5D082917" w:rsidR="001955CF" w:rsidRPr="00F3548F" w:rsidRDefault="001955CF" w:rsidP="001955CF">
      <w:pPr>
        <w:rPr>
          <w:rFonts w:ascii="Microsoft YaHei UI" w:eastAsia="Microsoft YaHei UI" w:hAnsi="Microsoft YaHei UI"/>
          <w:color w:val="000000"/>
          <w:shd w:val="clear" w:color="auto" w:fill="FFFFFF"/>
        </w:rPr>
      </w:pP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项目编码：</w:t>
      </w: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</w:rPr>
        <w:t>HLS2111002Q001</w:t>
      </w:r>
    </w:p>
    <w:p w14:paraId="766AF391" w14:textId="57FC26C3" w:rsidR="003A045F" w:rsidRPr="00F3548F" w:rsidRDefault="003A045F" w:rsidP="001955CF">
      <w:pPr>
        <w:rPr>
          <w:lang w:eastAsia="zh-CN"/>
        </w:rPr>
      </w:pP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营销员姓名：</w:t>
      </w:r>
      <w:r w:rsidRPr="00F3548F">
        <w:rPr>
          <w:rFonts w:hint="eastAsia"/>
          <w:lang w:eastAsia="zh-CN"/>
        </w:rPr>
        <w:t>中康颐养防癌公益</w:t>
      </w:r>
    </w:p>
    <w:p w14:paraId="287DE2C7" w14:textId="000EEF3A" w:rsidR="003A045F" w:rsidRPr="001955CF" w:rsidRDefault="003A045F" w:rsidP="001955CF">
      <w:pPr>
        <w:rPr>
          <w:lang w:eastAsia="zh-CN"/>
        </w:rPr>
      </w:pPr>
      <w:r w:rsidRPr="00F3548F">
        <w:rPr>
          <w:rFonts w:hint="eastAsia"/>
          <w:lang w:eastAsia="zh-CN"/>
        </w:rPr>
        <w:t>工号：</w:t>
      </w:r>
      <w:r w:rsidRPr="00F3548F">
        <w:rPr>
          <w:rFonts w:hint="eastAsia"/>
          <w:lang w:eastAsia="zh-CN"/>
        </w:rPr>
        <w:t>20210201</w:t>
      </w:r>
    </w:p>
    <w:sectPr w:rsidR="003A045F" w:rsidRPr="001955CF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34CEBA" w14:textId="77777777" w:rsidR="006111B6" w:rsidRDefault="006111B6">
      <w:pPr>
        <w:spacing w:line="240" w:lineRule="auto"/>
      </w:pPr>
      <w:r>
        <w:separator/>
      </w:r>
    </w:p>
  </w:endnote>
  <w:endnote w:type="continuationSeparator" w:id="0">
    <w:p w14:paraId="401E180A" w14:textId="77777777" w:rsidR="006111B6" w:rsidRDefault="006111B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r>
      <w:rPr>
        <w:rFonts w:hint="eastAsia"/>
        <w:i w:val="0"/>
        <w:lang w:eastAsia="zh-CN"/>
      </w:rPr>
      <w:t>远盟普惠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270615" w14:textId="77777777" w:rsidR="006111B6" w:rsidRDefault="006111B6">
      <w:pPr>
        <w:spacing w:line="240" w:lineRule="auto"/>
      </w:pPr>
      <w:r>
        <w:separator/>
      </w:r>
    </w:p>
  </w:footnote>
  <w:footnote w:type="continuationSeparator" w:id="0">
    <w:p w14:paraId="7667D97A" w14:textId="77777777" w:rsidR="006111B6" w:rsidRDefault="006111B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928D42" w14:textId="3D9D737F" w:rsidR="000747BC" w:rsidRDefault="000747BC">
    <w:pPr>
      <w:pStyle w:val="a4"/>
      <w:rPr>
        <w:lang w:eastAsia="zh-CN"/>
      </w:rPr>
    </w:pPr>
    <w:r>
      <w:rPr>
        <w:rFonts w:hint="eastAsia"/>
        <w:i w:val="0"/>
        <w:lang w:eastAsia="zh-CN"/>
      </w:rPr>
      <w:t>需求</w:t>
    </w:r>
    <w:r w:rsidRPr="001C5E2C">
      <w:rPr>
        <w:rFonts w:hint="eastAsia"/>
        <w:i w:val="0"/>
        <w:lang w:eastAsia="zh-CN"/>
      </w:rPr>
      <w:t>规格说明书</w:t>
    </w:r>
    <w:r>
      <w:rPr>
        <w:lang w:eastAsia="zh-CN"/>
      </w:rPr>
      <w:tab/>
    </w:r>
    <w:r w:rsidRPr="001C5E2C">
      <w:rPr>
        <w:i w:val="0"/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 w:rsidR="00F3548F">
      <w:rPr>
        <w:noProof/>
        <w:lang w:eastAsia="zh-CN"/>
      </w:rPr>
      <w:t>7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6"/>
  </w:num>
  <w:num w:numId="5">
    <w:abstractNumId w:val="12"/>
  </w:num>
  <w:num w:numId="6">
    <w:abstractNumId w:val="10"/>
  </w:num>
  <w:num w:numId="7">
    <w:abstractNumId w:val="8"/>
  </w:num>
  <w:num w:numId="8">
    <w:abstractNumId w:val="7"/>
  </w:num>
  <w:num w:numId="9">
    <w:abstractNumId w:val="9"/>
  </w:num>
  <w:num w:numId="10">
    <w:abstractNumId w:val="5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11"/>
  </w:num>
  <w:num w:numId="16">
    <w:abstractNumId w:val="4"/>
  </w:num>
  <w:num w:numId="17">
    <w:abstractNumId w:val="0"/>
  </w:num>
  <w:num w:numId="18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2B"/>
    <w:rsid w:val="000061ED"/>
    <w:rsid w:val="00006CA5"/>
    <w:rsid w:val="0001122D"/>
    <w:rsid w:val="00014193"/>
    <w:rsid w:val="000143AF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2F1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0B2"/>
    <w:rsid w:val="000C43E1"/>
    <w:rsid w:val="000C4907"/>
    <w:rsid w:val="000C4A0B"/>
    <w:rsid w:val="000C5EF2"/>
    <w:rsid w:val="000D130B"/>
    <w:rsid w:val="000D152F"/>
    <w:rsid w:val="000D30AA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6D34"/>
    <w:rsid w:val="001177A1"/>
    <w:rsid w:val="001206A3"/>
    <w:rsid w:val="00120C0C"/>
    <w:rsid w:val="00121AFF"/>
    <w:rsid w:val="001235A2"/>
    <w:rsid w:val="0012477B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322"/>
    <w:rsid w:val="0014169C"/>
    <w:rsid w:val="001431FE"/>
    <w:rsid w:val="00144DAE"/>
    <w:rsid w:val="0014547A"/>
    <w:rsid w:val="00145AB7"/>
    <w:rsid w:val="00146297"/>
    <w:rsid w:val="00146AA9"/>
    <w:rsid w:val="001523D2"/>
    <w:rsid w:val="001533F9"/>
    <w:rsid w:val="0015350E"/>
    <w:rsid w:val="00153CB9"/>
    <w:rsid w:val="00153FF5"/>
    <w:rsid w:val="00155DDA"/>
    <w:rsid w:val="00163ED2"/>
    <w:rsid w:val="00164AE9"/>
    <w:rsid w:val="00167EDE"/>
    <w:rsid w:val="001702C6"/>
    <w:rsid w:val="00172C7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5CF"/>
    <w:rsid w:val="00195650"/>
    <w:rsid w:val="00195757"/>
    <w:rsid w:val="001959FC"/>
    <w:rsid w:val="00195CCF"/>
    <w:rsid w:val="00196084"/>
    <w:rsid w:val="001962CF"/>
    <w:rsid w:val="0019699B"/>
    <w:rsid w:val="00196FBB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89B"/>
    <w:rsid w:val="001A7CE9"/>
    <w:rsid w:val="001B06E4"/>
    <w:rsid w:val="001B0827"/>
    <w:rsid w:val="001B087E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8CD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75E"/>
    <w:rsid w:val="00236AE0"/>
    <w:rsid w:val="00237470"/>
    <w:rsid w:val="0024004B"/>
    <w:rsid w:val="002402E4"/>
    <w:rsid w:val="00240CB7"/>
    <w:rsid w:val="002410DB"/>
    <w:rsid w:val="00241611"/>
    <w:rsid w:val="00241AE0"/>
    <w:rsid w:val="00241F09"/>
    <w:rsid w:val="002423D3"/>
    <w:rsid w:val="00242D31"/>
    <w:rsid w:val="00242E38"/>
    <w:rsid w:val="002441A9"/>
    <w:rsid w:val="002445EB"/>
    <w:rsid w:val="002445F0"/>
    <w:rsid w:val="002447DF"/>
    <w:rsid w:val="00244F4D"/>
    <w:rsid w:val="002450C9"/>
    <w:rsid w:val="00247081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38D5"/>
    <w:rsid w:val="00274E72"/>
    <w:rsid w:val="00275B8D"/>
    <w:rsid w:val="00276232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95"/>
    <w:rsid w:val="0032498E"/>
    <w:rsid w:val="00325686"/>
    <w:rsid w:val="003259FE"/>
    <w:rsid w:val="00325D59"/>
    <w:rsid w:val="00325E97"/>
    <w:rsid w:val="00327455"/>
    <w:rsid w:val="00327752"/>
    <w:rsid w:val="00330153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4C2F"/>
    <w:rsid w:val="00394EC2"/>
    <w:rsid w:val="003A045F"/>
    <w:rsid w:val="003A082E"/>
    <w:rsid w:val="003A0BE6"/>
    <w:rsid w:val="003A2817"/>
    <w:rsid w:val="003A2983"/>
    <w:rsid w:val="003A2A40"/>
    <w:rsid w:val="003A3777"/>
    <w:rsid w:val="003A4E73"/>
    <w:rsid w:val="003A62F9"/>
    <w:rsid w:val="003A6378"/>
    <w:rsid w:val="003A7A77"/>
    <w:rsid w:val="003A7A8E"/>
    <w:rsid w:val="003B00FC"/>
    <w:rsid w:val="003B04FE"/>
    <w:rsid w:val="003B26C7"/>
    <w:rsid w:val="003B2AAE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64E9"/>
    <w:rsid w:val="00436CE7"/>
    <w:rsid w:val="00437807"/>
    <w:rsid w:val="00440C91"/>
    <w:rsid w:val="004411A1"/>
    <w:rsid w:val="00441347"/>
    <w:rsid w:val="004438AD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4F8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552"/>
    <w:rsid w:val="004D2A4A"/>
    <w:rsid w:val="004D2FBD"/>
    <w:rsid w:val="004D37A9"/>
    <w:rsid w:val="004D449A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4871"/>
    <w:rsid w:val="00564DAE"/>
    <w:rsid w:val="0056512B"/>
    <w:rsid w:val="00571EB2"/>
    <w:rsid w:val="005723B0"/>
    <w:rsid w:val="005734AA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533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D7D01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B50"/>
    <w:rsid w:val="005F2EAD"/>
    <w:rsid w:val="005F3C99"/>
    <w:rsid w:val="005F3F10"/>
    <w:rsid w:val="005F4E94"/>
    <w:rsid w:val="005F6701"/>
    <w:rsid w:val="005F6926"/>
    <w:rsid w:val="005F6B84"/>
    <w:rsid w:val="005F70AD"/>
    <w:rsid w:val="00602BB5"/>
    <w:rsid w:val="00602CCF"/>
    <w:rsid w:val="00603293"/>
    <w:rsid w:val="00603991"/>
    <w:rsid w:val="00604E67"/>
    <w:rsid w:val="006054F5"/>
    <w:rsid w:val="0060768A"/>
    <w:rsid w:val="00610D35"/>
    <w:rsid w:val="00610EC8"/>
    <w:rsid w:val="006111B6"/>
    <w:rsid w:val="00611237"/>
    <w:rsid w:val="00611DCA"/>
    <w:rsid w:val="006126EC"/>
    <w:rsid w:val="00613424"/>
    <w:rsid w:val="0061369C"/>
    <w:rsid w:val="006206F9"/>
    <w:rsid w:val="00621005"/>
    <w:rsid w:val="006220B5"/>
    <w:rsid w:val="00622FF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08A3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581"/>
    <w:rsid w:val="00686B02"/>
    <w:rsid w:val="00686B70"/>
    <w:rsid w:val="00686F56"/>
    <w:rsid w:val="00687787"/>
    <w:rsid w:val="00687E74"/>
    <w:rsid w:val="006907D0"/>
    <w:rsid w:val="00692F26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4DA2"/>
    <w:rsid w:val="007550B0"/>
    <w:rsid w:val="00755508"/>
    <w:rsid w:val="00756617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AD"/>
    <w:rsid w:val="00784C67"/>
    <w:rsid w:val="00785101"/>
    <w:rsid w:val="007862CB"/>
    <w:rsid w:val="007865E5"/>
    <w:rsid w:val="00787D6A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5B35"/>
    <w:rsid w:val="007A6183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0701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5AFC"/>
    <w:rsid w:val="007F64D3"/>
    <w:rsid w:val="007F7F63"/>
    <w:rsid w:val="008009DA"/>
    <w:rsid w:val="0080252F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184D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2ED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E010B"/>
    <w:rsid w:val="008E322D"/>
    <w:rsid w:val="008E3758"/>
    <w:rsid w:val="008E4724"/>
    <w:rsid w:val="008E596A"/>
    <w:rsid w:val="008E5C3F"/>
    <w:rsid w:val="008E63BC"/>
    <w:rsid w:val="008E6EBD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51D8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C5B"/>
    <w:rsid w:val="00940031"/>
    <w:rsid w:val="00940553"/>
    <w:rsid w:val="00940582"/>
    <w:rsid w:val="009423FB"/>
    <w:rsid w:val="00942EEF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0C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2AB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E"/>
    <w:rsid w:val="009E4E32"/>
    <w:rsid w:val="009E5879"/>
    <w:rsid w:val="009E5A43"/>
    <w:rsid w:val="009F10F3"/>
    <w:rsid w:val="009F19D3"/>
    <w:rsid w:val="009F1A79"/>
    <w:rsid w:val="009F2010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06FB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10B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2976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1551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5ED9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805"/>
    <w:rsid w:val="00B618ED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EC3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01E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2CA2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17117"/>
    <w:rsid w:val="00C2237F"/>
    <w:rsid w:val="00C22C76"/>
    <w:rsid w:val="00C230E8"/>
    <w:rsid w:val="00C235E1"/>
    <w:rsid w:val="00C241A9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4EE7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F7A"/>
    <w:rsid w:val="00C80686"/>
    <w:rsid w:val="00C81137"/>
    <w:rsid w:val="00C83622"/>
    <w:rsid w:val="00C83E87"/>
    <w:rsid w:val="00C8411F"/>
    <w:rsid w:val="00C844A4"/>
    <w:rsid w:val="00C84CBC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B02F8"/>
    <w:rsid w:val="00CB05DA"/>
    <w:rsid w:val="00CB2586"/>
    <w:rsid w:val="00CB2E5F"/>
    <w:rsid w:val="00CB3476"/>
    <w:rsid w:val="00CB44D3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0B65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37832"/>
    <w:rsid w:val="00D41155"/>
    <w:rsid w:val="00D41676"/>
    <w:rsid w:val="00D4193A"/>
    <w:rsid w:val="00D45853"/>
    <w:rsid w:val="00D45972"/>
    <w:rsid w:val="00D46529"/>
    <w:rsid w:val="00D46668"/>
    <w:rsid w:val="00D476D1"/>
    <w:rsid w:val="00D50977"/>
    <w:rsid w:val="00D51042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3CF"/>
    <w:rsid w:val="00DA2A9E"/>
    <w:rsid w:val="00DA2CB6"/>
    <w:rsid w:val="00DA395E"/>
    <w:rsid w:val="00DA403F"/>
    <w:rsid w:val="00DA768C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E99"/>
    <w:rsid w:val="00DE0D5D"/>
    <w:rsid w:val="00DE17FD"/>
    <w:rsid w:val="00DE27B8"/>
    <w:rsid w:val="00DE2D15"/>
    <w:rsid w:val="00DE2F42"/>
    <w:rsid w:val="00DE34E4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551C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5480"/>
    <w:rsid w:val="00E562A4"/>
    <w:rsid w:val="00E56354"/>
    <w:rsid w:val="00E60E0B"/>
    <w:rsid w:val="00E60E5D"/>
    <w:rsid w:val="00E62F92"/>
    <w:rsid w:val="00E6435C"/>
    <w:rsid w:val="00E64A1F"/>
    <w:rsid w:val="00E64EC7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9E1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0EB"/>
    <w:rsid w:val="00EA236D"/>
    <w:rsid w:val="00EB12EE"/>
    <w:rsid w:val="00EB353B"/>
    <w:rsid w:val="00EB3B9E"/>
    <w:rsid w:val="00EB5E53"/>
    <w:rsid w:val="00EC0010"/>
    <w:rsid w:val="00EC1D6D"/>
    <w:rsid w:val="00EC25E7"/>
    <w:rsid w:val="00EC2FCA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2FF7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4D2"/>
    <w:rsid w:val="00F30B64"/>
    <w:rsid w:val="00F3110E"/>
    <w:rsid w:val="00F32E77"/>
    <w:rsid w:val="00F33B6E"/>
    <w:rsid w:val="00F3439C"/>
    <w:rsid w:val="00F3548F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60B2"/>
    <w:rsid w:val="00F575E5"/>
    <w:rsid w:val="00F57F4E"/>
    <w:rsid w:val="00F601E5"/>
    <w:rsid w:val="00F60EA5"/>
    <w:rsid w:val="00F61B60"/>
    <w:rsid w:val="00F62514"/>
    <w:rsid w:val="00F626F5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3737"/>
    <w:rsid w:val="00FD5787"/>
    <w:rsid w:val="00FD65EA"/>
    <w:rsid w:val="00FD6D0D"/>
    <w:rsid w:val="00FD768A"/>
    <w:rsid w:val="00FE078D"/>
    <w:rsid w:val="00FE1314"/>
    <w:rsid w:val="00FE1953"/>
    <w:rsid w:val="00FE3687"/>
    <w:rsid w:val="00FE4267"/>
    <w:rsid w:val="00FE6033"/>
    <w:rsid w:val="00FE6553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10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20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30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40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50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60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70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80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90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Char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a">
    <w:name w:val="Table Grid"/>
    <w:basedOn w:val="a1"/>
    <w:uiPriority w:val="59"/>
    <w:rsid w:val="00556F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c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d">
    <w:name w:val="annotation text"/>
    <w:basedOn w:val="a"/>
    <w:link w:val="Char0"/>
    <w:uiPriority w:val="99"/>
    <w:semiHidden/>
    <w:unhideWhenUsed/>
    <w:rsid w:val="003F5416"/>
  </w:style>
  <w:style w:type="character" w:customStyle="1" w:styleId="Char0">
    <w:name w:val="批注文字 Char"/>
    <w:basedOn w:val="a0"/>
    <w:link w:val="ad"/>
    <w:uiPriority w:val="99"/>
    <w:semiHidden/>
    <w:rsid w:val="003F5416"/>
    <w:rPr>
      <w:rFonts w:ascii="Times" w:hAnsi="Times"/>
      <w:sz w:val="21"/>
      <w:lang w:eastAsia="en-US"/>
    </w:rPr>
  </w:style>
  <w:style w:type="paragraph" w:styleId="ae">
    <w:name w:val="annotation subject"/>
    <w:basedOn w:val="ad"/>
    <w:next w:val="ad"/>
    <w:link w:val="Char1"/>
    <w:uiPriority w:val="99"/>
    <w:semiHidden/>
    <w:unhideWhenUsed/>
    <w:rsid w:val="003F5416"/>
    <w:rPr>
      <w:b/>
      <w:bCs/>
    </w:rPr>
  </w:style>
  <w:style w:type="character" w:customStyle="1" w:styleId="Char1">
    <w:name w:val="批注主题 Char"/>
    <w:basedOn w:val="Char0"/>
    <w:link w:val="ae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share.weiyun.com/5DFfKvLr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44E520-FE2A-457C-BF92-47EC49C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5</TotalTime>
  <Pages>10</Pages>
  <Words>337</Words>
  <Characters>192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2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Microsoft 帐户</cp:lastModifiedBy>
  <cp:revision>2724</cp:revision>
  <cp:lastPrinted>1900-12-31T16:00:00Z</cp:lastPrinted>
  <dcterms:created xsi:type="dcterms:W3CDTF">2019-03-26T06:34:00Z</dcterms:created>
  <dcterms:modified xsi:type="dcterms:W3CDTF">2021-03-10T01:32:00Z</dcterms:modified>
</cp:coreProperties>
</file>